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0F13E209" w14:textId="77777777" w:rsidTr="00972CBC">
        <w:tc>
          <w:tcPr>
            <w:tcW w:w="4962" w:type="dxa"/>
          </w:tcPr>
          <w:p w14:paraId="59637034" w14:textId="77777777"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51DD7454" wp14:editId="37C4A6CA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56D46CA2" w14:textId="77777777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2E585DD1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08D33536" w14:textId="77777777" w:rsidR="00C37E4F" w:rsidRDefault="00C37E4F"/>
    <w:p w14:paraId="29AD061A" w14:textId="77777777" w:rsidR="00410311" w:rsidRDefault="00410311"/>
    <w:p w14:paraId="6DCFD0BC" w14:textId="77777777" w:rsidR="00410311" w:rsidRDefault="00410311"/>
    <w:p w14:paraId="5887AC77" w14:textId="77777777" w:rsidR="00410311" w:rsidRDefault="00410311"/>
    <w:p w14:paraId="67F027EC" w14:textId="77777777" w:rsidR="00410311" w:rsidRDefault="00410311"/>
    <w:p w14:paraId="033868A6" w14:textId="77777777" w:rsidR="00410311" w:rsidRDefault="00410311"/>
    <w:p w14:paraId="2613489A" w14:textId="77777777" w:rsidR="00410311" w:rsidRDefault="00410311"/>
    <w:p w14:paraId="4CD4FA70" w14:textId="77777777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219877E7" w14:textId="6F440DEF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BC768C" w:rsidRPr="00BC768C">
        <w:rPr>
          <w:rFonts w:ascii="Times New Roman" w:hAnsi="Times New Roman" w:cs="Times New Roman"/>
          <w:b/>
          <w:bCs/>
          <w:sz w:val="36"/>
          <w:szCs w:val="36"/>
        </w:rPr>
        <w:t>Сетевое и системное администрирование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713C8AE4" w14:textId="47BF2F71" w:rsidR="00E21B55" w:rsidRPr="0091635C" w:rsidRDefault="00BC768C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BC768C">
        <w:rPr>
          <w:rFonts w:ascii="Times New Roman" w:hAnsi="Times New Roman" w:cs="Times New Roman"/>
          <w:b/>
          <w:bCs/>
          <w:sz w:val="36"/>
          <w:szCs w:val="36"/>
        </w:rPr>
        <w:t>Региональный этап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5E1A52">
        <w:rPr>
          <w:rFonts w:ascii="Times New Roman" w:hAnsi="Times New Roman" w:cs="Times New Roman"/>
          <w:b/>
          <w:bCs/>
          <w:sz w:val="36"/>
          <w:szCs w:val="36"/>
        </w:rPr>
        <w:t>ч</w:t>
      </w:r>
      <w:r w:rsidR="00A802AF" w:rsidRPr="0091635C">
        <w:rPr>
          <w:rFonts w:ascii="Times New Roman" w:hAnsi="Times New Roman" w:cs="Times New Roman"/>
          <w:b/>
          <w:bCs/>
          <w:sz w:val="36"/>
          <w:szCs w:val="36"/>
        </w:rPr>
        <w:t>емпионата по профессиональному мастерству</w:t>
      </w:r>
      <w:r w:rsidR="0091635C">
        <w:rPr>
          <w:rFonts w:ascii="Times New Roman" w:hAnsi="Times New Roman" w:cs="Times New Roman"/>
          <w:b/>
          <w:bCs/>
          <w:sz w:val="36"/>
          <w:szCs w:val="36"/>
        </w:rPr>
        <w:t xml:space="preserve"> «Профессионалы»</w:t>
      </w:r>
    </w:p>
    <w:p w14:paraId="3AA952F3" w14:textId="77777777" w:rsidR="00410311" w:rsidRDefault="00FD0B9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_____________________</w:t>
      </w:r>
    </w:p>
    <w:p w14:paraId="0CE01384" w14:textId="77777777" w:rsidR="00FD0B9F" w:rsidRPr="00FD0B9F" w:rsidRDefault="00FD0B9F" w:rsidP="00FD0B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FD0B9F">
        <w:rPr>
          <w:rFonts w:ascii="Times New Roman" w:hAnsi="Times New Roman" w:cs="Times New Roman"/>
          <w:bCs/>
          <w:sz w:val="20"/>
          <w:szCs w:val="20"/>
        </w:rPr>
        <w:t>(субъект РФ)</w:t>
      </w:r>
    </w:p>
    <w:p w14:paraId="0B595D43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E5B908E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9C580CA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8EA79C2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664DE00A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5498D44C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6153A56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828B8D" w14:textId="088C1839" w:rsidR="00483FA6" w:rsidRDefault="00A802A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</w:t>
      </w:r>
      <w:r w:rsidR="00BC768C">
        <w:rPr>
          <w:rFonts w:ascii="Times New Roman" w:hAnsi="Times New Roman" w:cs="Times New Roman"/>
          <w:sz w:val="28"/>
          <w:szCs w:val="28"/>
        </w:rPr>
        <w:t>5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2C3097BC" w14:textId="77777777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39D658" w14:textId="77777777" w:rsidR="00483FA6" w:rsidRDefault="00483FA6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483FA6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8E0E002" w14:textId="77777777" w:rsidR="00105A1F" w:rsidRDefault="00105A1F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ктуальный план застройки </w:t>
      </w:r>
      <w:r w:rsidR="00DF6FE4">
        <w:rPr>
          <w:rFonts w:ascii="Times New Roman" w:hAnsi="Times New Roman" w:cs="Times New Roman"/>
          <w:sz w:val="28"/>
          <w:szCs w:val="28"/>
        </w:rPr>
        <w:t xml:space="preserve">для проведения чемпионатавычерчивается в соответствии с принятыми в компетенции условными обозначениями с применением компьютерных программ и </w:t>
      </w:r>
      <w:r>
        <w:rPr>
          <w:rFonts w:ascii="Times New Roman" w:hAnsi="Times New Roman" w:cs="Times New Roman"/>
          <w:sz w:val="28"/>
          <w:szCs w:val="28"/>
        </w:rPr>
        <w:t xml:space="preserve">с учетом наименований инфраструктурного листа </w:t>
      </w:r>
    </w:p>
    <w:p w14:paraId="3E8DEE5B" w14:textId="77777777" w:rsidR="00BC768C" w:rsidRPr="00BC768C" w:rsidRDefault="00BC768C" w:rsidP="00BC768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768C">
        <w:rPr>
          <w:rFonts w:ascii="Times New Roman" w:hAnsi="Times New Roman" w:cs="Times New Roman"/>
          <w:sz w:val="28"/>
          <w:szCs w:val="28"/>
        </w:rPr>
        <w:t>На одного участника</w:t>
      </w:r>
    </w:p>
    <w:p w14:paraId="65FDED5A" w14:textId="5C791546" w:rsidR="00BC768C" w:rsidRPr="004338D9" w:rsidRDefault="00BC768C" w:rsidP="00BC768C">
      <w:pPr>
        <w:spacing w:line="360" w:lineRule="auto"/>
        <w:ind w:right="-1036"/>
        <w:jc w:val="center"/>
        <w:rPr>
          <w:highlight w:val="red"/>
        </w:rPr>
      </w:pPr>
      <w:r>
        <w:rPr>
          <w:noProof/>
        </w:rPr>
        <w:object w:dxaOrig="14761" w:dyaOrig="9855" w14:anchorId="71568D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4.95pt;height:224.15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817791932" r:id="rId6"/>
        </w:object>
      </w:r>
    </w:p>
    <w:p w14:paraId="59877CCC" w14:textId="20596830" w:rsidR="00BC768C" w:rsidRPr="00BC768C" w:rsidRDefault="00BC768C" w:rsidP="00BC768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768C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главного эксперта</w:t>
      </w:r>
    </w:p>
    <w:p w14:paraId="3DCB758D" w14:textId="19C743A5" w:rsidR="00BC768C" w:rsidRDefault="00BC768C" w:rsidP="00BC768C">
      <w:pPr>
        <w:spacing w:line="360" w:lineRule="auto"/>
        <w:ind w:right="-1036"/>
        <w:jc w:val="center"/>
        <w:rPr>
          <w:noProof/>
        </w:rPr>
      </w:pPr>
      <w:r>
        <w:rPr>
          <w:noProof/>
        </w:rPr>
        <w:object w:dxaOrig="14761" w:dyaOrig="9855" w14:anchorId="207A398D">
          <v:shape id="_x0000_i1026" type="#_x0000_t75" alt="" style="width:355.6pt;height:237.3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817791933" r:id="rId8"/>
        </w:object>
      </w:r>
    </w:p>
    <w:p w14:paraId="4704B1AD" w14:textId="77777777" w:rsidR="00BC768C" w:rsidRDefault="00BC768C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C21964D" w14:textId="2A187BCE" w:rsidR="00BC768C" w:rsidRPr="00BC768C" w:rsidRDefault="00BC768C" w:rsidP="00BC768C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C768C"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>
        <w:rPr>
          <w:rFonts w:ascii="Times New Roman" w:hAnsi="Times New Roman" w:cs="Times New Roman"/>
          <w:sz w:val="28"/>
          <w:szCs w:val="28"/>
        </w:rPr>
        <w:t>комнату экспертов</w:t>
      </w:r>
    </w:p>
    <w:p w14:paraId="41697B16" w14:textId="77777777" w:rsidR="00BC768C" w:rsidRPr="0070243C" w:rsidRDefault="00BC768C" w:rsidP="00BC768C">
      <w:pPr>
        <w:spacing w:line="360" w:lineRule="auto"/>
        <w:ind w:right="-1036"/>
      </w:pPr>
      <w:r>
        <w:rPr>
          <w:noProof/>
        </w:rPr>
        <w:object w:dxaOrig="14761" w:dyaOrig="9855" w14:anchorId="0BFE8701">
          <v:shape id="_x0000_i1027" type="#_x0000_t75" alt="" style="width:467.05pt;height:313.05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817791934" r:id="rId10"/>
        </w:object>
      </w:r>
    </w:p>
    <w:p w14:paraId="431DDC16" w14:textId="77777777" w:rsidR="00105A1F" w:rsidRPr="00DF6FE4" w:rsidRDefault="00105A1F" w:rsidP="00105A1F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DF6FE4">
        <w:rPr>
          <w:rFonts w:ascii="Times New Roman" w:eastAsia="Arial Unicode MS" w:hAnsi="Times New Roman" w:cs="Times New Roman"/>
          <w:sz w:val="28"/>
          <w:szCs w:val="28"/>
        </w:rPr>
        <w:t>План застройки может иметь иную планировку, утвержденную главным экспертом площадки.</w:t>
      </w:r>
    </w:p>
    <w:p w14:paraId="6B910C22" w14:textId="334180D6" w:rsidR="00105A1F" w:rsidRDefault="00105A1F" w:rsidP="00754B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04272E">
        <w:rPr>
          <w:rFonts w:ascii="Times New Roman" w:hAnsi="Times New Roman" w:cs="Times New Roman"/>
          <w:sz w:val="28"/>
          <w:szCs w:val="28"/>
        </w:rPr>
        <w:t xml:space="preserve">составлении плана застройки, необходимо учитывать требования инструкции по охране труда. </w:t>
      </w:r>
    </w:p>
    <w:p w14:paraId="368B73E1" w14:textId="77777777" w:rsidR="00105A1F" w:rsidRPr="002504A5" w:rsidRDefault="00105A1F" w:rsidP="00105A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ната </w:t>
      </w:r>
      <w:r w:rsidR="00B21144">
        <w:rPr>
          <w:rFonts w:ascii="Times New Roman" w:hAnsi="Times New Roman" w:cs="Times New Roman"/>
          <w:sz w:val="28"/>
          <w:szCs w:val="28"/>
        </w:rPr>
        <w:t>конкурсантов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2504A5">
        <w:rPr>
          <w:rFonts w:ascii="Times New Roman" w:hAnsi="Times New Roman" w:cs="Times New Roman"/>
          <w:sz w:val="28"/>
          <w:szCs w:val="28"/>
        </w:rPr>
        <w:t>комната экспертов</w:t>
      </w:r>
      <w:r>
        <w:rPr>
          <w:rFonts w:ascii="Times New Roman" w:hAnsi="Times New Roman" w:cs="Times New Roman"/>
          <w:sz w:val="28"/>
          <w:szCs w:val="28"/>
        </w:rPr>
        <w:t xml:space="preserve">, главного </w:t>
      </w:r>
      <w:r w:rsidR="0004272E">
        <w:rPr>
          <w:rFonts w:ascii="Times New Roman" w:hAnsi="Times New Roman" w:cs="Times New Roman"/>
          <w:sz w:val="28"/>
          <w:szCs w:val="28"/>
        </w:rPr>
        <w:t xml:space="preserve">эксперта </w:t>
      </w:r>
      <w:r w:rsidR="0004272E" w:rsidRPr="002504A5">
        <w:rPr>
          <w:rFonts w:ascii="Times New Roman" w:hAnsi="Times New Roman" w:cs="Times New Roman"/>
          <w:sz w:val="28"/>
          <w:szCs w:val="28"/>
        </w:rPr>
        <w:t>могут</w:t>
      </w:r>
      <w:r w:rsidRPr="002504A5">
        <w:rPr>
          <w:rFonts w:ascii="Times New Roman" w:hAnsi="Times New Roman" w:cs="Times New Roman"/>
          <w:sz w:val="28"/>
          <w:szCs w:val="28"/>
        </w:rPr>
        <w:t xml:space="preserve"> находиться в другом помещении, </w:t>
      </w:r>
      <w:r>
        <w:rPr>
          <w:rFonts w:ascii="Times New Roman" w:hAnsi="Times New Roman" w:cs="Times New Roman"/>
          <w:sz w:val="28"/>
          <w:szCs w:val="28"/>
        </w:rPr>
        <w:t xml:space="preserve">за пределами </w:t>
      </w:r>
      <w:r w:rsidRPr="002504A5">
        <w:rPr>
          <w:rFonts w:ascii="Times New Roman" w:hAnsi="Times New Roman" w:cs="Times New Roman"/>
          <w:sz w:val="28"/>
          <w:szCs w:val="28"/>
        </w:rPr>
        <w:t>конкурсной площадки</w:t>
      </w:r>
      <w:r>
        <w:rPr>
          <w:rFonts w:ascii="Times New Roman" w:hAnsi="Times New Roman" w:cs="Times New Roman"/>
          <w:sz w:val="28"/>
          <w:szCs w:val="28"/>
        </w:rPr>
        <w:t xml:space="preserve"> в шаговой доступности</w:t>
      </w:r>
      <w:r w:rsidRPr="002504A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она работы главного эксперта может размещаться как в отдельном помещении, так и в комнате экспертов.</w:t>
      </w:r>
    </w:p>
    <w:p w14:paraId="1EE95E93" w14:textId="77777777" w:rsidR="00C37E4F" w:rsidRDefault="00C37E4F" w:rsidP="00C37E4F">
      <w:pPr>
        <w:jc w:val="center"/>
        <w:rPr>
          <w:rFonts w:ascii="Times New Roman" w:hAnsi="Times New Roman" w:cs="Times New Roman"/>
          <w:sz w:val="72"/>
          <w:szCs w:val="72"/>
        </w:rPr>
      </w:pPr>
    </w:p>
    <w:p w14:paraId="79DDED17" w14:textId="77777777" w:rsidR="00C37E4F" w:rsidRDefault="00C37E4F"/>
    <w:sectPr w:rsidR="00C37E4F" w:rsidSect="00F6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7E4F"/>
    <w:rsid w:val="0001387E"/>
    <w:rsid w:val="0004272E"/>
    <w:rsid w:val="00105A1F"/>
    <w:rsid w:val="001558A5"/>
    <w:rsid w:val="00410311"/>
    <w:rsid w:val="00483FA6"/>
    <w:rsid w:val="005E1A52"/>
    <w:rsid w:val="00714DFB"/>
    <w:rsid w:val="00754B57"/>
    <w:rsid w:val="00853DE8"/>
    <w:rsid w:val="0091635C"/>
    <w:rsid w:val="00A802AF"/>
    <w:rsid w:val="00B21144"/>
    <w:rsid w:val="00B61847"/>
    <w:rsid w:val="00BC768C"/>
    <w:rsid w:val="00C37E4F"/>
    <w:rsid w:val="00D85352"/>
    <w:rsid w:val="00DC6263"/>
    <w:rsid w:val="00DE6DE6"/>
    <w:rsid w:val="00DF6FE4"/>
    <w:rsid w:val="00E21B55"/>
    <w:rsid w:val="00E80B36"/>
    <w:rsid w:val="00EF616C"/>
    <w:rsid w:val="00F6496B"/>
    <w:rsid w:val="00FD0B9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F0FEC3"/>
  <w15:docId w15:val="{3707510E-29BE-4754-8FC6-8406D78D7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768C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51</Words>
  <Characters>861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ilya mor</cp:lastModifiedBy>
  <cp:revision>3</cp:revision>
  <dcterms:created xsi:type="dcterms:W3CDTF">2025-08-27T06:25:00Z</dcterms:created>
  <dcterms:modified xsi:type="dcterms:W3CDTF">2025-08-27T06:26:00Z</dcterms:modified>
</cp:coreProperties>
</file>